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2485" w:rsidRDefault="00ED2485" w:rsidP="00ED2485">
      <w:pPr>
        <w:pStyle w:val="Title"/>
      </w:pPr>
      <w:r w:rsidRPr="00ED2485">
        <w:t>Prog</w:t>
      </w:r>
      <w:r>
        <w:t>ramming</w:t>
      </w:r>
      <w:r w:rsidRPr="00ED2485">
        <w:t xml:space="preserve"> Languages &amp; Compilers </w:t>
      </w:r>
      <w:r>
        <w:t>- ENGR 3960</w:t>
      </w:r>
    </w:p>
    <w:p w:rsidR="00ED2485" w:rsidRDefault="003D73D2" w:rsidP="00ED2485">
      <w:pPr>
        <w:pStyle w:val="Title"/>
      </w:pPr>
      <w:r>
        <w:t>Assignment 2</w:t>
      </w:r>
      <w:r w:rsidR="00ED2485">
        <w:t xml:space="preserve"> – </w:t>
      </w:r>
      <w:r w:rsidR="00ED2485" w:rsidRPr="00ED2485">
        <w:rPr>
          <w:rFonts w:ascii="Consolas" w:hAnsi="Consolas" w:cs="Consolas"/>
        </w:rPr>
        <w:t>Minimp</w:t>
      </w:r>
      <w:r w:rsidR="00ED2485">
        <w:t xml:space="preserve"> </w:t>
      </w:r>
      <w:r>
        <w:t>Interpreter</w:t>
      </w:r>
    </w:p>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p w:rsidR="00ED2485" w:rsidRDefault="00ED2485" w:rsidP="00ED2485">
      <w:pPr>
        <w:pStyle w:val="Subtitle"/>
      </w:pPr>
      <w:r>
        <w:t>Created by</w:t>
      </w:r>
    </w:p>
    <w:p w:rsidR="00ED2485" w:rsidRPr="00ED2485" w:rsidRDefault="00ED2485" w:rsidP="00ED2485">
      <w:pPr>
        <w:pStyle w:val="Subtitle"/>
        <w:rPr>
          <w:b/>
        </w:rPr>
      </w:pPr>
      <w:r w:rsidRPr="00ED2485">
        <w:rPr>
          <w:b/>
        </w:rPr>
        <w:t>Daniel Smullen</w:t>
      </w:r>
    </w:p>
    <w:p w:rsidR="00ED2485" w:rsidRPr="00ED2485" w:rsidRDefault="00ED2485" w:rsidP="00ED2485">
      <w:pPr>
        <w:pStyle w:val="Subtitle"/>
        <w:rPr>
          <w:b/>
        </w:rPr>
      </w:pPr>
      <w:r w:rsidRPr="00ED2485">
        <w:rPr>
          <w:b/>
        </w:rPr>
        <w:t>Joseph Heron</w:t>
      </w:r>
    </w:p>
    <w:p w:rsidR="00ED2485" w:rsidRPr="00ED2485" w:rsidRDefault="00ED2485" w:rsidP="00ED2485">
      <w:pPr>
        <w:pStyle w:val="Subtitle"/>
        <w:rPr>
          <w:b/>
        </w:rPr>
      </w:pPr>
      <w:r w:rsidRPr="00ED2485">
        <w:rPr>
          <w:b/>
        </w:rPr>
        <w:t>Jonathan Gillett</w:t>
      </w:r>
    </w:p>
    <w:p w:rsidR="00ED2485" w:rsidRDefault="00ED2485" w:rsidP="00ED2485">
      <w:pPr>
        <w:pStyle w:val="Subtitle"/>
      </w:pPr>
    </w:p>
    <w:p w:rsidR="00ED2485" w:rsidRDefault="00ED2485" w:rsidP="00ED2485">
      <w:pPr>
        <w:pStyle w:val="Subtitle"/>
      </w:pPr>
      <w:r>
        <w:t>24/02/2013</w:t>
      </w:r>
    </w:p>
    <w:p w:rsidR="00ED2485" w:rsidRDefault="00ED2485" w:rsidP="00ED2485">
      <w:pPr>
        <w:pStyle w:val="Subtitle"/>
        <w:sectPr w:rsidR="00ED2485">
          <w:pgSz w:w="12240" w:h="15840"/>
          <w:pgMar w:top="1440" w:right="1440" w:bottom="1440" w:left="1440" w:header="708" w:footer="708" w:gutter="0"/>
          <w:cols w:space="708"/>
          <w:docGrid w:linePitch="360"/>
        </w:sectPr>
      </w:pPr>
      <w:r>
        <w:t>Document Revision 1.0</w:t>
      </w:r>
    </w:p>
    <w:sdt>
      <w:sdtPr>
        <w:rPr>
          <w:rFonts w:asciiTheme="minorHAnsi" w:eastAsiaTheme="minorHAnsi" w:hAnsiTheme="minorHAnsi" w:cstheme="minorBidi"/>
          <w:b w:val="0"/>
          <w:bCs w:val="0"/>
          <w:color w:val="auto"/>
          <w:sz w:val="22"/>
          <w:szCs w:val="22"/>
          <w:lang w:val="en-CA" w:eastAsia="en-US"/>
        </w:rPr>
        <w:id w:val="-694306578"/>
        <w:docPartObj>
          <w:docPartGallery w:val="Table of Contents"/>
          <w:docPartUnique/>
        </w:docPartObj>
      </w:sdtPr>
      <w:sdtEndPr>
        <w:rPr>
          <w:noProof/>
        </w:rPr>
      </w:sdtEndPr>
      <w:sdtContent>
        <w:p w:rsidR="00F53327" w:rsidRDefault="00F53327">
          <w:pPr>
            <w:pStyle w:val="TOCHeading"/>
          </w:pPr>
          <w:r>
            <w:t>Contents</w:t>
          </w:r>
        </w:p>
        <w:p w:rsidR="003D73D2" w:rsidRDefault="00F53327">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352420948" w:history="1">
            <w:r w:rsidR="003D73D2" w:rsidRPr="00064DC0">
              <w:rPr>
                <w:rStyle w:val="Hyperlink"/>
                <w:noProof/>
              </w:rPr>
              <w:t>Abstract Syntax Tree Generation</w:t>
            </w:r>
            <w:r w:rsidR="003D73D2">
              <w:rPr>
                <w:noProof/>
                <w:webHidden/>
              </w:rPr>
              <w:tab/>
            </w:r>
            <w:r w:rsidR="003D73D2">
              <w:rPr>
                <w:noProof/>
                <w:webHidden/>
              </w:rPr>
              <w:fldChar w:fldCharType="begin"/>
            </w:r>
            <w:r w:rsidR="003D73D2">
              <w:rPr>
                <w:noProof/>
                <w:webHidden/>
              </w:rPr>
              <w:instrText xml:space="preserve"> PAGEREF _Toc352420948 \h </w:instrText>
            </w:r>
            <w:r w:rsidR="003D73D2">
              <w:rPr>
                <w:noProof/>
                <w:webHidden/>
              </w:rPr>
            </w:r>
            <w:r w:rsidR="003D73D2">
              <w:rPr>
                <w:noProof/>
                <w:webHidden/>
              </w:rPr>
              <w:fldChar w:fldCharType="separate"/>
            </w:r>
            <w:r w:rsidR="003D73D2">
              <w:rPr>
                <w:noProof/>
                <w:webHidden/>
              </w:rPr>
              <w:t>3</w:t>
            </w:r>
            <w:r w:rsidR="003D73D2">
              <w:rPr>
                <w:noProof/>
                <w:webHidden/>
              </w:rPr>
              <w:fldChar w:fldCharType="end"/>
            </w:r>
          </w:hyperlink>
        </w:p>
        <w:p w:rsidR="003D73D2" w:rsidRDefault="003D73D2">
          <w:pPr>
            <w:pStyle w:val="TOC1"/>
            <w:tabs>
              <w:tab w:val="right" w:leader="dot" w:pos="9350"/>
            </w:tabs>
            <w:rPr>
              <w:rFonts w:eastAsiaTheme="minorEastAsia"/>
              <w:noProof/>
              <w:lang w:eastAsia="en-CA"/>
            </w:rPr>
          </w:pPr>
          <w:hyperlink w:anchor="_Toc352420949" w:history="1">
            <w:r w:rsidRPr="00064DC0">
              <w:rPr>
                <w:rStyle w:val="Hyperlink"/>
                <w:noProof/>
              </w:rPr>
              <w:t>Semantic Analysis</w:t>
            </w:r>
            <w:r>
              <w:rPr>
                <w:noProof/>
                <w:webHidden/>
              </w:rPr>
              <w:tab/>
            </w:r>
            <w:r>
              <w:rPr>
                <w:noProof/>
                <w:webHidden/>
              </w:rPr>
              <w:fldChar w:fldCharType="begin"/>
            </w:r>
            <w:r>
              <w:rPr>
                <w:noProof/>
                <w:webHidden/>
              </w:rPr>
              <w:instrText xml:space="preserve"> PAGEREF _Toc352420949 \h </w:instrText>
            </w:r>
            <w:r>
              <w:rPr>
                <w:noProof/>
                <w:webHidden/>
              </w:rPr>
            </w:r>
            <w:r>
              <w:rPr>
                <w:noProof/>
                <w:webHidden/>
              </w:rPr>
              <w:fldChar w:fldCharType="separate"/>
            </w:r>
            <w:r>
              <w:rPr>
                <w:noProof/>
                <w:webHidden/>
              </w:rPr>
              <w:t>3</w:t>
            </w:r>
            <w:r>
              <w:rPr>
                <w:noProof/>
                <w:webHidden/>
              </w:rPr>
              <w:fldChar w:fldCharType="end"/>
            </w:r>
          </w:hyperlink>
        </w:p>
        <w:p w:rsidR="003D73D2" w:rsidRDefault="003D73D2">
          <w:pPr>
            <w:pStyle w:val="TOC2"/>
            <w:tabs>
              <w:tab w:val="right" w:leader="dot" w:pos="9350"/>
            </w:tabs>
            <w:rPr>
              <w:rFonts w:eastAsiaTheme="minorEastAsia"/>
              <w:noProof/>
              <w:lang w:eastAsia="en-CA"/>
            </w:rPr>
          </w:pPr>
          <w:hyperlink w:anchor="_Toc352420950" w:history="1">
            <w:r w:rsidRPr="00064DC0">
              <w:rPr>
                <w:rStyle w:val="Hyperlink"/>
                <w:noProof/>
              </w:rPr>
              <w:t>Data Structure for Function/Variable Names and Scope</w:t>
            </w:r>
            <w:r>
              <w:rPr>
                <w:noProof/>
                <w:webHidden/>
              </w:rPr>
              <w:tab/>
            </w:r>
            <w:r>
              <w:rPr>
                <w:noProof/>
                <w:webHidden/>
              </w:rPr>
              <w:fldChar w:fldCharType="begin"/>
            </w:r>
            <w:r>
              <w:rPr>
                <w:noProof/>
                <w:webHidden/>
              </w:rPr>
              <w:instrText xml:space="preserve"> PAGEREF _Toc352420950 \h </w:instrText>
            </w:r>
            <w:r>
              <w:rPr>
                <w:noProof/>
                <w:webHidden/>
              </w:rPr>
            </w:r>
            <w:r>
              <w:rPr>
                <w:noProof/>
                <w:webHidden/>
              </w:rPr>
              <w:fldChar w:fldCharType="separate"/>
            </w:r>
            <w:r>
              <w:rPr>
                <w:noProof/>
                <w:webHidden/>
              </w:rPr>
              <w:t>3</w:t>
            </w:r>
            <w:r>
              <w:rPr>
                <w:noProof/>
                <w:webHidden/>
              </w:rPr>
              <w:fldChar w:fldCharType="end"/>
            </w:r>
          </w:hyperlink>
        </w:p>
        <w:p w:rsidR="003D73D2" w:rsidRDefault="003D73D2">
          <w:pPr>
            <w:pStyle w:val="TOC1"/>
            <w:tabs>
              <w:tab w:val="right" w:leader="dot" w:pos="9350"/>
            </w:tabs>
            <w:rPr>
              <w:rFonts w:eastAsiaTheme="minorEastAsia"/>
              <w:noProof/>
              <w:lang w:eastAsia="en-CA"/>
            </w:rPr>
          </w:pPr>
          <w:hyperlink w:anchor="_Toc352420951" w:history="1">
            <w:r w:rsidRPr="00064DC0">
              <w:rPr>
                <w:rStyle w:val="Hyperlink"/>
                <w:noProof/>
              </w:rPr>
              <w:t>Interpretation, Execution, and Invalid Semantics</w:t>
            </w:r>
            <w:r>
              <w:rPr>
                <w:noProof/>
                <w:webHidden/>
              </w:rPr>
              <w:tab/>
            </w:r>
            <w:r>
              <w:rPr>
                <w:noProof/>
                <w:webHidden/>
              </w:rPr>
              <w:fldChar w:fldCharType="begin"/>
            </w:r>
            <w:r>
              <w:rPr>
                <w:noProof/>
                <w:webHidden/>
              </w:rPr>
              <w:instrText xml:space="preserve"> PAGEREF _Toc352420951 \h </w:instrText>
            </w:r>
            <w:r>
              <w:rPr>
                <w:noProof/>
                <w:webHidden/>
              </w:rPr>
            </w:r>
            <w:r>
              <w:rPr>
                <w:noProof/>
                <w:webHidden/>
              </w:rPr>
              <w:fldChar w:fldCharType="separate"/>
            </w:r>
            <w:r>
              <w:rPr>
                <w:noProof/>
                <w:webHidden/>
              </w:rPr>
              <w:t>5</w:t>
            </w:r>
            <w:r>
              <w:rPr>
                <w:noProof/>
                <w:webHidden/>
              </w:rPr>
              <w:fldChar w:fldCharType="end"/>
            </w:r>
          </w:hyperlink>
        </w:p>
        <w:p w:rsidR="003D73D2" w:rsidRDefault="003D73D2">
          <w:pPr>
            <w:pStyle w:val="TOC2"/>
            <w:tabs>
              <w:tab w:val="right" w:leader="dot" w:pos="9350"/>
            </w:tabs>
            <w:rPr>
              <w:rFonts w:eastAsiaTheme="minorEastAsia"/>
              <w:noProof/>
              <w:lang w:eastAsia="en-CA"/>
            </w:rPr>
          </w:pPr>
          <w:hyperlink w:anchor="_Toc352420952" w:history="1">
            <w:r w:rsidRPr="00064DC0">
              <w:rPr>
                <w:rStyle w:val="Hyperlink"/>
                <w:noProof/>
              </w:rPr>
              <w:t>Displaying Results</w:t>
            </w:r>
            <w:r>
              <w:rPr>
                <w:noProof/>
                <w:webHidden/>
              </w:rPr>
              <w:tab/>
            </w:r>
            <w:r>
              <w:rPr>
                <w:noProof/>
                <w:webHidden/>
              </w:rPr>
              <w:fldChar w:fldCharType="begin"/>
            </w:r>
            <w:r>
              <w:rPr>
                <w:noProof/>
                <w:webHidden/>
              </w:rPr>
              <w:instrText xml:space="preserve"> PAGEREF _Toc352420952 \h </w:instrText>
            </w:r>
            <w:r>
              <w:rPr>
                <w:noProof/>
                <w:webHidden/>
              </w:rPr>
            </w:r>
            <w:r>
              <w:rPr>
                <w:noProof/>
                <w:webHidden/>
              </w:rPr>
              <w:fldChar w:fldCharType="separate"/>
            </w:r>
            <w:r>
              <w:rPr>
                <w:noProof/>
                <w:webHidden/>
              </w:rPr>
              <w:t>5</w:t>
            </w:r>
            <w:r>
              <w:rPr>
                <w:noProof/>
                <w:webHidden/>
              </w:rPr>
              <w:fldChar w:fldCharType="end"/>
            </w:r>
          </w:hyperlink>
        </w:p>
        <w:p w:rsidR="003D73D2" w:rsidRDefault="003D73D2">
          <w:pPr>
            <w:pStyle w:val="TOC1"/>
            <w:tabs>
              <w:tab w:val="right" w:leader="dot" w:pos="9350"/>
            </w:tabs>
            <w:rPr>
              <w:rFonts w:eastAsiaTheme="minorEastAsia"/>
              <w:noProof/>
              <w:lang w:eastAsia="en-CA"/>
            </w:rPr>
          </w:pPr>
          <w:hyperlink w:anchor="_Toc352420953" w:history="1">
            <w:r w:rsidRPr="00064DC0">
              <w:rPr>
                <w:rStyle w:val="Hyperlink"/>
                <w:noProof/>
              </w:rPr>
              <w:t>Testing</w:t>
            </w:r>
            <w:r>
              <w:rPr>
                <w:noProof/>
                <w:webHidden/>
              </w:rPr>
              <w:tab/>
            </w:r>
            <w:r>
              <w:rPr>
                <w:noProof/>
                <w:webHidden/>
              </w:rPr>
              <w:fldChar w:fldCharType="begin"/>
            </w:r>
            <w:r>
              <w:rPr>
                <w:noProof/>
                <w:webHidden/>
              </w:rPr>
              <w:instrText xml:space="preserve"> PAGEREF _Toc352420953 \h </w:instrText>
            </w:r>
            <w:r>
              <w:rPr>
                <w:noProof/>
                <w:webHidden/>
              </w:rPr>
            </w:r>
            <w:r>
              <w:rPr>
                <w:noProof/>
                <w:webHidden/>
              </w:rPr>
              <w:fldChar w:fldCharType="separate"/>
            </w:r>
            <w:r>
              <w:rPr>
                <w:noProof/>
                <w:webHidden/>
              </w:rPr>
              <w:t>5</w:t>
            </w:r>
            <w:r>
              <w:rPr>
                <w:noProof/>
                <w:webHidden/>
              </w:rPr>
              <w:fldChar w:fldCharType="end"/>
            </w:r>
          </w:hyperlink>
        </w:p>
        <w:p w:rsidR="003D73D2" w:rsidRDefault="003D73D2">
          <w:pPr>
            <w:pStyle w:val="TOC1"/>
            <w:tabs>
              <w:tab w:val="right" w:leader="dot" w:pos="9350"/>
            </w:tabs>
            <w:rPr>
              <w:rFonts w:eastAsiaTheme="minorEastAsia"/>
              <w:noProof/>
              <w:lang w:eastAsia="en-CA"/>
            </w:rPr>
          </w:pPr>
          <w:hyperlink w:anchor="_Toc352420954" w:history="1">
            <w:r w:rsidRPr="00064DC0">
              <w:rPr>
                <w:rStyle w:val="Hyperlink"/>
                <w:noProof/>
              </w:rPr>
              <w:t>Appendix A</w:t>
            </w:r>
            <w:r>
              <w:rPr>
                <w:noProof/>
                <w:webHidden/>
              </w:rPr>
              <w:tab/>
            </w:r>
            <w:r>
              <w:rPr>
                <w:noProof/>
                <w:webHidden/>
              </w:rPr>
              <w:fldChar w:fldCharType="begin"/>
            </w:r>
            <w:r>
              <w:rPr>
                <w:noProof/>
                <w:webHidden/>
              </w:rPr>
              <w:instrText xml:space="preserve"> PAGEREF _Toc352420954 \h </w:instrText>
            </w:r>
            <w:r>
              <w:rPr>
                <w:noProof/>
                <w:webHidden/>
              </w:rPr>
            </w:r>
            <w:r>
              <w:rPr>
                <w:noProof/>
                <w:webHidden/>
              </w:rPr>
              <w:fldChar w:fldCharType="separate"/>
            </w:r>
            <w:r>
              <w:rPr>
                <w:noProof/>
                <w:webHidden/>
              </w:rPr>
              <w:t>6</w:t>
            </w:r>
            <w:r>
              <w:rPr>
                <w:noProof/>
                <w:webHidden/>
              </w:rPr>
              <w:fldChar w:fldCharType="end"/>
            </w:r>
          </w:hyperlink>
        </w:p>
        <w:p w:rsidR="00F53327" w:rsidRDefault="00F53327">
          <w:r>
            <w:rPr>
              <w:b/>
              <w:bCs/>
              <w:noProof/>
            </w:rPr>
            <w:fldChar w:fldCharType="end"/>
          </w:r>
        </w:p>
      </w:sdtContent>
    </w:sdt>
    <w:p w:rsidR="00F53327" w:rsidRDefault="00F53327" w:rsidP="00B16777">
      <w:pPr>
        <w:pStyle w:val="Heading1"/>
      </w:pPr>
      <w:r>
        <w:br w:type="page"/>
      </w:r>
    </w:p>
    <w:p w:rsidR="00196ADD" w:rsidRDefault="00196ADD" w:rsidP="00B16777">
      <w:pPr>
        <w:pStyle w:val="Heading1"/>
      </w:pPr>
      <w:bookmarkStart w:id="0" w:name="_Toc352420948"/>
      <w:r>
        <w:lastRenderedPageBreak/>
        <w:t>Abstract Syntax Tree Generation</w:t>
      </w:r>
      <w:bookmarkEnd w:id="0"/>
    </w:p>
    <w:p w:rsidR="00196ADD" w:rsidRDefault="00196ADD" w:rsidP="00196ADD">
      <w:r>
        <w:t xml:space="preserve">Using the scanning and parsing methodology created in Assignment 1, our </w:t>
      </w:r>
      <m:oMath>
        <m:r>
          <w:rPr>
            <w:rFonts w:ascii="Cambria Math" w:hAnsi="Cambria Math"/>
          </w:rPr>
          <m:t>.jjt</m:t>
        </m:r>
      </m:oMath>
      <w:r>
        <w:t xml:space="preserve"> file was augmented to generate nodes for the abstract syntax tree as tokens are parsed through in the code. The grammar was rewritten to </w:t>
      </w:r>
      <w:r w:rsidR="001177C2">
        <w:t>be</w:t>
      </w:r>
      <m:oMath>
        <m:r>
          <w:rPr>
            <w:rFonts w:ascii="Cambria Math" w:hAnsi="Cambria Math"/>
          </w:rPr>
          <m:t xml:space="preserve"> </m:t>
        </m:r>
        <m:r>
          <w:rPr>
            <w:rFonts w:ascii="Cambria Math" w:hAnsi="Cambria Math"/>
          </w:rPr>
          <m:t>LL(1)</m:t>
        </m:r>
      </m:oMath>
      <w:r>
        <w:t xml:space="preserve">, and numerous corrections to the grammar were implemented. </w:t>
      </w:r>
    </w:p>
    <w:p w:rsidR="00196ADD" w:rsidRDefault="00196ADD" w:rsidP="00196ADD">
      <w:r>
        <w:t>Also part of the parsing and AST generation was functionality for determining scopes using indentation and de-indentation. This proved to be a particular challenge. While it is easy to find indentations, finding the lack thereof is much harder.</w:t>
      </w:r>
      <w:r w:rsidR="004B1D34">
        <w:t xml:space="preserve"> A stack was used to determine the depth of indentation of statements along a line. Missing indentations pop elements off the stack in order to return to the previous scope. This can even work for several simultaneous de-indentations, returning to the lowest scope between two lines. The difference between the current indentation level and the next indentation level is used to determine the actual change in scope. When the AST is generated and the symbol table is generated, this is used to record the scope of variables during semantic analysis.</w:t>
      </w:r>
    </w:p>
    <w:p w:rsidR="00196ADD" w:rsidRDefault="00196ADD" w:rsidP="00196ADD">
      <w:pPr>
        <w:pStyle w:val="Heading1"/>
      </w:pPr>
      <w:bookmarkStart w:id="1" w:name="_Toc352420949"/>
      <w:r>
        <w:t>Semantic Analysis</w:t>
      </w:r>
      <w:bookmarkEnd w:id="1"/>
    </w:p>
    <w:p w:rsidR="004B1D34" w:rsidRDefault="004B1D34" w:rsidP="004B1D34">
      <w:r>
        <w:t>Recursively interpreting each node in the AST allows for analysis of the structure of the code to determine whether the semantics of parsed statements are valid. Interpretation and execution of these statements is handled simultaneously.</w:t>
      </w:r>
    </w:p>
    <w:p w:rsidR="004B1D34" w:rsidRPr="004B1D34" w:rsidRDefault="004B1D34" w:rsidP="004B1D34">
      <w:r>
        <w:t>The challenging aspect of this analysis is the recursive nature. Each node along the AST must also have its own interpretation implementation, and stringing these together while maintaining scope proved particularly challenging.</w:t>
      </w:r>
    </w:p>
    <w:p w:rsidR="00196ADD" w:rsidRDefault="00196ADD" w:rsidP="00196ADD">
      <w:pPr>
        <w:pStyle w:val="Heading2"/>
      </w:pPr>
      <w:bookmarkStart w:id="2" w:name="_Toc352420950"/>
      <w:r>
        <w:t>Data Structure for Function/Variable Names and Scope</w:t>
      </w:r>
      <w:bookmarkEnd w:id="2"/>
    </w:p>
    <w:p w:rsidR="004B1D34" w:rsidRDefault="004B1D34" w:rsidP="004B1D34">
      <w:r>
        <w:t xml:space="preserve">A multi-key hash table is used to map two keys to an entry –variable/function name, and the scope. This allows for names which are recurring in different scopes. Items are removed from the symbol table when they are no longer in scope. A method inside the </w:t>
      </w:r>
      <m:oMath>
        <m:r>
          <w:rPr>
            <w:rFonts w:ascii="Cambria Math" w:hAnsi="Cambria Math"/>
          </w:rPr>
          <m:t>myNode</m:t>
        </m:r>
      </m:oMath>
      <w:r>
        <w:t xml:space="preserve"> class (</w:t>
      </w:r>
      <w:r w:rsidR="001177C2">
        <w:t>called</w:t>
      </w:r>
      <m:oMath>
        <m:r>
          <w:rPr>
            <w:rFonts w:ascii="Cambria Math" w:hAnsi="Cambria Math"/>
          </w:rPr>
          <m:t xml:space="preserve"> </m:t>
        </m:r>
        <m:r>
          <w:rPr>
            <w:rFonts w:ascii="Cambria Math" w:hAnsi="Cambria Math"/>
          </w:rPr>
          <m:t>removeScope()</m:t>
        </m:r>
      </m:oMath>
      <w:r>
        <w:t>) gathers every variable in a scope less than the scope just exited, and deletes them from the hash table. This is critical to the semantic analysis, to ensure that scope violations do not occur.</w:t>
      </w:r>
    </w:p>
    <w:p w:rsidR="002C73D6" w:rsidRDefault="002C73D6" w:rsidP="002C73D6">
      <w:pPr>
        <w:keepNext/>
      </w:pPr>
      <w:r>
        <w:object w:dxaOrig="9713" w:dyaOrig="8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7pt" o:ole="">
            <v:imagedata r:id="rId6" o:title=""/>
          </v:shape>
          <o:OLEObject Type="Embed" ProgID="Visio.Drawing.11" ShapeID="_x0000_i1025" DrawAspect="Content" ObjectID="_1426162918" r:id="rId7"/>
        </w:object>
      </w:r>
    </w:p>
    <w:p w:rsidR="002C73D6" w:rsidRDefault="002C73D6" w:rsidP="002C73D6">
      <w:pPr>
        <w:pStyle w:val="Caption"/>
      </w:pPr>
      <w:bookmarkStart w:id="3" w:name="_Ref352420800"/>
      <w:r>
        <w:t xml:space="preserve">Figure </w:t>
      </w:r>
      <w:fldSimple w:instr=" SEQ Figure \* ARABIC ">
        <w:r>
          <w:rPr>
            <w:noProof/>
          </w:rPr>
          <w:t>1</w:t>
        </w:r>
      </w:fldSimple>
      <w:bookmarkEnd w:id="3"/>
      <w:r>
        <w:t>: Multi-Key Hash Table</w:t>
      </w:r>
    </w:p>
    <w:tbl>
      <w:tblPr>
        <w:tblStyle w:val="TableGrid"/>
        <w:tblW w:w="0" w:type="auto"/>
        <w:tblLook w:val="04A0" w:firstRow="1" w:lastRow="0" w:firstColumn="1" w:lastColumn="0" w:noHBand="0" w:noVBand="1"/>
      </w:tblPr>
      <w:tblGrid>
        <w:gridCol w:w="9576"/>
      </w:tblGrid>
      <w:tr w:rsidR="002C73D6" w:rsidRPr="002C73D6" w:rsidTr="002C73D6">
        <w:tc>
          <w:tcPr>
            <w:tcW w:w="9576" w:type="dxa"/>
          </w:tcPr>
          <w:p w:rsidR="002C73D6" w:rsidRPr="002C73D6" w:rsidRDefault="002C73D6" w:rsidP="002C73D6">
            <w:pPr>
              <w:rPr>
                <w:rFonts w:ascii="Consolas" w:hAnsi="Consolas" w:cs="Consolas"/>
              </w:rPr>
            </w:pPr>
            <w:r w:rsidRPr="002C73D6">
              <w:rPr>
                <w:rFonts w:ascii="Consolas" w:hAnsi="Consolas" w:cs="Consolas"/>
              </w:rPr>
              <w:t>i = 0</w:t>
            </w:r>
          </w:p>
          <w:p w:rsidR="002C73D6" w:rsidRPr="002C73D6" w:rsidRDefault="002C73D6" w:rsidP="002C73D6">
            <w:pPr>
              <w:rPr>
                <w:rFonts w:ascii="Consolas" w:hAnsi="Consolas" w:cs="Consolas"/>
              </w:rPr>
            </w:pPr>
            <w:r w:rsidRPr="002C73D6">
              <w:rPr>
                <w:rFonts w:ascii="Consolas" w:hAnsi="Consolas" w:cs="Consolas"/>
              </w:rPr>
              <w:t>x = 5</w:t>
            </w:r>
          </w:p>
          <w:p w:rsidR="002C73D6" w:rsidRPr="002C73D6" w:rsidRDefault="002C73D6" w:rsidP="002C73D6">
            <w:pPr>
              <w:rPr>
                <w:rFonts w:ascii="Consolas" w:hAnsi="Consolas" w:cs="Consolas"/>
              </w:rPr>
            </w:pPr>
            <w:r w:rsidRPr="002C73D6">
              <w:rPr>
                <w:rFonts w:ascii="Consolas" w:hAnsi="Consolas" w:cs="Consolas"/>
              </w:rPr>
              <w:t>while (i &lt; x):</w:t>
            </w:r>
          </w:p>
          <w:p w:rsidR="002C73D6" w:rsidRPr="002C73D6" w:rsidRDefault="002C73D6" w:rsidP="002C73D6">
            <w:pPr>
              <w:rPr>
                <w:rFonts w:ascii="Consolas" w:hAnsi="Consolas" w:cs="Consolas"/>
              </w:rPr>
            </w:pPr>
            <w:r w:rsidRPr="002C73D6">
              <w:rPr>
                <w:rFonts w:ascii="Consolas" w:hAnsi="Consolas" w:cs="Consolas"/>
              </w:rPr>
              <w:tab/>
              <w:t>j = 0</w:t>
            </w:r>
          </w:p>
          <w:p w:rsidR="002C73D6" w:rsidRPr="002C73D6" w:rsidRDefault="002C73D6" w:rsidP="002C73D6">
            <w:pPr>
              <w:rPr>
                <w:rFonts w:ascii="Consolas" w:hAnsi="Consolas" w:cs="Consolas"/>
              </w:rPr>
            </w:pPr>
            <w:r w:rsidRPr="002C73D6">
              <w:rPr>
                <w:rFonts w:ascii="Consolas" w:hAnsi="Consolas" w:cs="Consolas"/>
              </w:rPr>
              <w:tab/>
              <w:t>while j &lt; i:</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print j</w:t>
            </w:r>
          </w:p>
          <w:p w:rsidR="002C73D6" w:rsidRPr="002C73D6" w:rsidRDefault="002C73D6" w:rsidP="002C73D6">
            <w:pPr>
              <w:rPr>
                <w:rFonts w:ascii="Consolas" w:hAnsi="Consolas" w:cs="Consolas"/>
              </w:rPr>
            </w:pPr>
            <w:r w:rsidRPr="002C73D6">
              <w:rPr>
                <w:rFonts w:ascii="Consolas" w:hAnsi="Consolas" w:cs="Consolas"/>
              </w:rPr>
              <w:tab/>
            </w:r>
            <w:r w:rsidRPr="002C73D6">
              <w:rPr>
                <w:rFonts w:ascii="Consolas" w:hAnsi="Consolas" w:cs="Consolas"/>
              </w:rPr>
              <w:tab/>
              <w:t>j = j+1</w:t>
            </w:r>
          </w:p>
          <w:p w:rsidR="002C73D6" w:rsidRPr="002C73D6" w:rsidRDefault="002C73D6" w:rsidP="002C73D6">
            <w:pPr>
              <w:keepNext/>
              <w:rPr>
                <w:rFonts w:ascii="Consolas" w:hAnsi="Consolas" w:cs="Consolas"/>
              </w:rPr>
            </w:pPr>
            <w:r w:rsidRPr="002C73D6">
              <w:rPr>
                <w:rFonts w:ascii="Consolas" w:hAnsi="Consolas" w:cs="Consolas"/>
              </w:rPr>
              <w:tab/>
              <w:t>i=i+1</w:t>
            </w:r>
          </w:p>
        </w:tc>
      </w:tr>
    </w:tbl>
    <w:p w:rsidR="002C73D6" w:rsidRDefault="002C73D6" w:rsidP="002C73D6">
      <w:pPr>
        <w:pStyle w:val="Caption"/>
      </w:pPr>
      <w:bookmarkStart w:id="4" w:name="_Ref352420826"/>
      <w:r>
        <w:t xml:space="preserve">Figure </w:t>
      </w:r>
      <w:fldSimple w:instr=" SEQ Figure \* ARABIC ">
        <w:r>
          <w:rPr>
            <w:noProof/>
          </w:rPr>
          <w:t>2</w:t>
        </w:r>
      </w:fldSimple>
      <w:bookmarkEnd w:id="4"/>
      <w:r>
        <w:t>: Source with Multiple Scopes</w:t>
      </w:r>
    </w:p>
    <w:p w:rsidR="002C73D6" w:rsidRPr="002C73D6" w:rsidRDefault="002C73D6" w:rsidP="002C73D6">
      <w:r>
        <w:fldChar w:fldCharType="begin"/>
      </w:r>
      <w:r>
        <w:instrText xml:space="preserve"> REF _Ref352420800 \h </w:instrText>
      </w:r>
      <w:r>
        <w:fldChar w:fldCharType="separate"/>
      </w:r>
      <w:r>
        <w:t xml:space="preserve">Figure </w:t>
      </w:r>
      <w:r>
        <w:rPr>
          <w:noProof/>
        </w:rPr>
        <w:t>1</w:t>
      </w:r>
      <w:r>
        <w:fldChar w:fldCharType="end"/>
      </w:r>
      <w:r>
        <w:t xml:space="preserve"> shows a </w:t>
      </w:r>
      <w:r w:rsidR="003D73D2">
        <w:t>pictorial</w:t>
      </w:r>
      <w:r>
        <w:t xml:space="preserve"> representation of the initial state of the code in </w:t>
      </w:r>
      <w:r>
        <w:fldChar w:fldCharType="begin"/>
      </w:r>
      <w:r>
        <w:instrText xml:space="preserve"> REF _Ref352420826 \h </w:instrText>
      </w:r>
      <w:r>
        <w:fldChar w:fldCharType="separate"/>
      </w:r>
      <w:r>
        <w:t xml:space="preserve">Figure </w:t>
      </w:r>
      <w:r>
        <w:rPr>
          <w:noProof/>
        </w:rPr>
        <w:t>2</w:t>
      </w:r>
      <w:r>
        <w:fldChar w:fldCharType="end"/>
      </w:r>
      <w:r w:rsidR="003D73D2">
        <w:t>. This demonstrates that there are separate scopes, and these can be found by mapping the entries within each scope to their values. Because the variable name and also the scope value maps to a particular value, scope 1 could potentially reuse the variable x, j could not be accessed within scope 0.</w:t>
      </w:r>
    </w:p>
    <w:p w:rsidR="00196ADD" w:rsidRDefault="00644B58" w:rsidP="00644B58">
      <w:pPr>
        <w:pStyle w:val="Heading1"/>
      </w:pPr>
      <w:bookmarkStart w:id="5" w:name="_Toc352420951"/>
      <w:r>
        <w:lastRenderedPageBreak/>
        <w:t xml:space="preserve">Interpretation, Execution, and </w:t>
      </w:r>
      <w:r w:rsidR="00196ADD">
        <w:t>Invalid Semantics</w:t>
      </w:r>
      <w:bookmarkEnd w:id="5"/>
    </w:p>
    <w:p w:rsidR="00644B58" w:rsidRPr="00644B58" w:rsidRDefault="00644B58" w:rsidP="00644B58">
      <w:r>
        <w:t xml:space="preserve">Every node of the AST has an </w:t>
      </w:r>
      <m:oMath>
        <m:r>
          <w:rPr>
            <w:rFonts w:ascii="Cambria Math" w:hAnsi="Cambria Math"/>
          </w:rPr>
          <m:t xml:space="preserve"> </m:t>
        </m:r>
        <m:r>
          <w:rPr>
            <w:rFonts w:ascii="Cambria Math" w:hAnsi="Cambria Math"/>
          </w:rPr>
          <m:t>interpret()</m:t>
        </m:r>
      </m:oMath>
      <w:r>
        <w:t xml:space="preserve"> method. For each method, we perform validations for the semantics. This is handled differently for each type of node in the AST. One recurring pattern for validation is to determine whether a variable is used in the correct scope. This is done by verifying whether it exists in the symbol table inside the correct scope – only variables in a scope higher or in the current scope can be accessed. Another recurring validation is determining whether the correct number of arguments has been used in a function call. This is done by checking the </w:t>
      </w:r>
      <m:oMath>
        <m:r>
          <w:rPr>
            <w:rFonts w:ascii="Cambria Math" w:hAnsi="Cambria Math"/>
          </w:rPr>
          <m:t>ArgsList</m:t>
        </m:r>
      </m:oMath>
      <w:r>
        <w:t xml:space="preserve"> node, and determining whether it has the correct number of children. Addition and subtraction, for example, are similar as they are binary operations but do not require the usage of an</w:t>
      </w:r>
      <m:oMath>
        <m:r>
          <w:rPr>
            <w:rFonts w:ascii="Cambria Math" w:hAnsi="Cambria Math"/>
          </w:rPr>
          <m:t xml:space="preserve"> </m:t>
        </m:r>
        <m:r>
          <w:rPr>
            <w:rFonts w:ascii="Cambria Math" w:hAnsi="Cambria Math"/>
          </w:rPr>
          <m:t>ArgsList</m:t>
        </m:r>
      </m:oMath>
      <w:r>
        <w:t>. In their semantic analysis, the validation process ensures they have two children.</w:t>
      </w:r>
    </w:p>
    <w:p w:rsidR="00196ADD" w:rsidRDefault="00196ADD" w:rsidP="00196ADD">
      <w:pPr>
        <w:pStyle w:val="Heading2"/>
      </w:pPr>
      <w:bookmarkStart w:id="6" w:name="_Toc352420952"/>
      <w:r>
        <w:t>Displaying Results</w:t>
      </w:r>
      <w:bookmarkEnd w:id="6"/>
    </w:p>
    <w:p w:rsidR="00644B58" w:rsidRDefault="00644B58" w:rsidP="00644B58">
      <w:r>
        <w:t xml:space="preserve">Results, based on the grammar, can only be displayed using the </w:t>
      </w:r>
      <w:r w:rsidR="000253CD">
        <w:t xml:space="preserve">built in </w:t>
      </w:r>
      <m:oMath>
        <m:r>
          <w:rPr>
            <w:rFonts w:ascii="Cambria Math" w:hAnsi="Cambria Math"/>
          </w:rPr>
          <m:t>print()</m:t>
        </m:r>
      </m:oMath>
      <w:r w:rsidR="000253CD">
        <w:t xml:space="preserve"> function. The interpretation and execution for this method simply uses a call to </w:t>
      </w:r>
      <m:oMath>
        <m:r>
          <w:rPr>
            <w:rFonts w:ascii="Cambria Math" w:hAnsi="Cambria Math"/>
          </w:rPr>
          <m:t>System.out.println()</m:t>
        </m:r>
      </m:oMath>
      <w:r w:rsidR="000253CD">
        <w:t xml:space="preserve"> which outputs the text to the console. This is used for displaying the results of evaluations within the code, and was used diagnostically within our testing for output.</w:t>
      </w:r>
    </w:p>
    <w:p w:rsidR="000253CD" w:rsidRPr="00644B58" w:rsidRDefault="000253CD" w:rsidP="00644B58">
      <w:r>
        <w:t>The basic functionality of the AST component of the interpreter outputs the AST as an array, in an extension of the basic functionality. This was used for diagnostic output during development in order to determine whether the code was parsed accurately as a correct AST. This was output in a tree view as well, though this functionality already existed in Assignment 1.</w:t>
      </w:r>
    </w:p>
    <w:p w:rsidR="00196ADD" w:rsidRPr="00196ADD" w:rsidRDefault="00196ADD" w:rsidP="00196ADD">
      <w:pPr>
        <w:pStyle w:val="Heading1"/>
      </w:pPr>
      <w:bookmarkStart w:id="7" w:name="_Toc352420953"/>
      <w:r>
        <w:t>Testing</w:t>
      </w:r>
      <w:bookmarkEnd w:id="7"/>
    </w:p>
    <w:p w:rsidR="000253CD" w:rsidRDefault="000253CD" w:rsidP="00196ADD">
      <w:r>
        <w:t xml:space="preserve">Our testing made use of a shell script which executes the parser for several test suites that we developed in anticipation of more specific tests for the evaluation of the assignment. </w:t>
      </w:r>
    </w:p>
    <w:p w:rsidR="00196ADD" w:rsidRDefault="000253CD" w:rsidP="00196ADD">
      <w:r>
        <w:t>The default test suite executes our own tests, created during Assignment 1. These tests address each of the statements in the grammar, and are a carry-over from Assignment 1, with a few additions.</w:t>
      </w:r>
    </w:p>
    <w:p w:rsidR="000253CD" w:rsidRDefault="000253CD" w:rsidP="00196ADD">
      <w:r>
        <w:t>The Assignment 1 test suite includes the tests originally developed for Assignment 1’s evaluation, including corrected versions of the test. Also included were the original uncorrected tests, which should fail based on subtleties of the grammar, during lexical and semantic analysis.</w:t>
      </w:r>
    </w:p>
    <w:p w:rsidR="000253CD" w:rsidRPr="00196ADD" w:rsidRDefault="000253CD" w:rsidP="00196ADD">
      <w:r>
        <w:t>The Assignment 2 test suite includes the tests provided for this iteration of the assignment. These were example source files provided with more complex examples that also test the evaluation of output in complex ways. These incorporate nested statements, nested scopes, and recursion.</w:t>
      </w:r>
    </w:p>
    <w:p w:rsidR="00F53327" w:rsidRDefault="003C5375">
      <w:pPr>
        <w:rPr>
          <w:rStyle w:val="Strong"/>
        </w:rPr>
        <w:sectPr w:rsidR="00F53327">
          <w:pgSz w:w="12240" w:h="15840"/>
          <w:pgMar w:top="1440" w:right="1440" w:bottom="1440" w:left="1440" w:header="708" w:footer="708" w:gutter="0"/>
          <w:cols w:space="708"/>
          <w:docGrid w:linePitch="360"/>
        </w:sectPr>
      </w:pPr>
      <w:r w:rsidRPr="003C5375">
        <w:rPr>
          <w:rStyle w:val="Strong"/>
        </w:rPr>
        <w:t>All test cases, covering every grammar and usage of nested statements were captured and recorded, and tested successfully. Please refer to Appendix A.</w:t>
      </w:r>
    </w:p>
    <w:p w:rsidR="00F53327" w:rsidRDefault="00DC667F" w:rsidP="00DC667F">
      <w:pPr>
        <w:pStyle w:val="Heading1"/>
      </w:pPr>
      <w:bookmarkStart w:id="8" w:name="_Toc352420954"/>
      <w:r>
        <w:lastRenderedPageBreak/>
        <w:t>Appendix A</w:t>
      </w:r>
      <w:bookmarkEnd w:id="8"/>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10" w:type="dxa"/>
          <w:right w:w="10" w:type="dxa"/>
        </w:tblCellMar>
        <w:tblLook w:val="04A0" w:firstRow="1" w:lastRow="0" w:firstColumn="1" w:lastColumn="0" w:noHBand="0" w:noVBand="1"/>
      </w:tblPr>
      <w:tblGrid>
        <w:gridCol w:w="1930"/>
        <w:gridCol w:w="518"/>
        <w:gridCol w:w="2921"/>
        <w:gridCol w:w="1880"/>
        <w:gridCol w:w="1304"/>
        <w:gridCol w:w="917"/>
      </w:tblGrid>
      <w:tr w:rsidR="003D73D2" w:rsidTr="003D73D2">
        <w:trPr>
          <w:cantSplit/>
        </w:trPr>
        <w:tc>
          <w:tcPr>
            <w:tcW w:w="0" w:type="auto"/>
            <w:tcMar>
              <w:top w:w="100" w:type="dxa"/>
              <w:left w:w="100" w:type="dxa"/>
              <w:bottom w:w="100" w:type="dxa"/>
              <w:right w:w="100" w:type="dxa"/>
            </w:tcMar>
          </w:tcPr>
          <w:p w:rsidR="003D73D2" w:rsidRPr="00DC667F" w:rsidRDefault="003D73D2" w:rsidP="00DC667F">
            <w:pPr>
              <w:pStyle w:val="NoSpacing"/>
              <w:rPr>
                <w:b/>
              </w:rPr>
            </w:pPr>
            <w:r w:rsidRPr="00DC667F">
              <w:rPr>
                <w:b/>
              </w:rPr>
              <w:t>Test File</w:t>
            </w:r>
          </w:p>
        </w:tc>
        <w:tc>
          <w:tcPr>
            <w:tcW w:w="0" w:type="auto"/>
          </w:tcPr>
          <w:p w:rsidR="003D73D2" w:rsidRPr="00DC667F" w:rsidRDefault="003D73D2" w:rsidP="00DC667F">
            <w:pPr>
              <w:pStyle w:val="NoSpacing"/>
              <w:rPr>
                <w:b/>
              </w:rPr>
            </w:pPr>
            <w:r>
              <w:rPr>
                <w:b/>
              </w:rPr>
              <w:t>Test Suite</w:t>
            </w:r>
          </w:p>
        </w:tc>
        <w:tc>
          <w:tcPr>
            <w:tcW w:w="0" w:type="auto"/>
            <w:tcMar>
              <w:top w:w="100" w:type="dxa"/>
              <w:left w:w="100" w:type="dxa"/>
              <w:bottom w:w="100" w:type="dxa"/>
              <w:right w:w="100" w:type="dxa"/>
            </w:tcMar>
          </w:tcPr>
          <w:p w:rsidR="003D73D2" w:rsidRPr="00DC667F" w:rsidRDefault="003D73D2" w:rsidP="00DC667F">
            <w:pPr>
              <w:pStyle w:val="NoSpacing"/>
              <w:rPr>
                <w:b/>
              </w:rPr>
            </w:pPr>
            <w:r w:rsidRPr="00DC667F">
              <w:rPr>
                <w:b/>
              </w:rPr>
              <w:t>Test Description</w:t>
            </w:r>
          </w:p>
        </w:tc>
        <w:tc>
          <w:tcPr>
            <w:tcW w:w="0" w:type="auto"/>
            <w:tcMar>
              <w:top w:w="100" w:type="dxa"/>
              <w:left w:w="100" w:type="dxa"/>
              <w:bottom w:w="100" w:type="dxa"/>
              <w:right w:w="100" w:type="dxa"/>
            </w:tcMar>
          </w:tcPr>
          <w:p w:rsidR="003D73D2" w:rsidRPr="00DC667F" w:rsidRDefault="003D73D2" w:rsidP="00DC667F">
            <w:pPr>
              <w:pStyle w:val="NoSpacing"/>
              <w:rPr>
                <w:b/>
              </w:rPr>
            </w:pPr>
            <w:r w:rsidRPr="00DC667F">
              <w:rPr>
                <w:b/>
              </w:rPr>
              <w:t>Minimp Grammars Covered</w:t>
            </w:r>
          </w:p>
        </w:tc>
        <w:tc>
          <w:tcPr>
            <w:tcW w:w="0" w:type="auto"/>
            <w:tcMar>
              <w:top w:w="100" w:type="dxa"/>
              <w:left w:w="100" w:type="dxa"/>
              <w:bottom w:w="100" w:type="dxa"/>
              <w:right w:w="100" w:type="dxa"/>
            </w:tcMar>
          </w:tcPr>
          <w:p w:rsidR="003D73D2" w:rsidRPr="00DC667F" w:rsidRDefault="003D73D2" w:rsidP="00DC667F">
            <w:pPr>
              <w:pStyle w:val="NoSpacing"/>
              <w:rPr>
                <w:b/>
              </w:rPr>
            </w:pPr>
            <w:r w:rsidRPr="00DC667F">
              <w:rPr>
                <w:b/>
              </w:rPr>
              <w:t>Nested Statements</w:t>
            </w:r>
          </w:p>
        </w:tc>
        <w:tc>
          <w:tcPr>
            <w:tcW w:w="0" w:type="auto"/>
          </w:tcPr>
          <w:p w:rsidR="003D73D2" w:rsidRPr="00DC667F" w:rsidRDefault="003D73D2" w:rsidP="00DC667F">
            <w:pPr>
              <w:pStyle w:val="NoSpacing"/>
              <w:rPr>
                <w:b/>
              </w:rPr>
            </w:pPr>
            <w:r>
              <w:rPr>
                <w:b/>
              </w:rPr>
              <w:t>Includes Multiple Scopes</w:t>
            </w: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ult_1.mim</w:t>
            </w:r>
          </w:p>
        </w:tc>
        <w:tc>
          <w:tcPr>
            <w:tcW w:w="0" w:type="auto"/>
          </w:tcPr>
          <w:p w:rsidR="003D73D2" w:rsidRDefault="003D73D2" w:rsidP="00DC667F">
            <w:pPr>
              <w:pStyle w:val="NoSpacing"/>
            </w:pPr>
            <w:bookmarkStart w:id="9" w:name="_GoBack"/>
            <w:bookmarkEnd w:id="9"/>
          </w:p>
        </w:tc>
        <w:tc>
          <w:tcPr>
            <w:tcW w:w="0" w:type="auto"/>
            <w:tcMar>
              <w:top w:w="100" w:type="dxa"/>
              <w:left w:w="100" w:type="dxa"/>
              <w:bottom w:w="100" w:type="dxa"/>
              <w:right w:w="100" w:type="dxa"/>
            </w:tcMar>
          </w:tcPr>
          <w:p w:rsidR="003D73D2" w:rsidRDefault="003D73D2" w:rsidP="00DC667F">
            <w:pPr>
              <w:pStyle w:val="NoSpacing"/>
            </w:pPr>
            <w:r>
              <w:t>Tests multiple mathematical expressions combined that is assignment for a variable</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ult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n if condition statement with assignment and mathematical operation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mult_3.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n if condition, while, and print statement as well as mathematical expressions assigned to a variable</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p w:rsidR="003D73D2" w:rsidRPr="00DC667F" w:rsidRDefault="003D73D2" w:rsidP="00DC667F">
            <w:pPr>
              <w:pStyle w:val="NoSpacing"/>
              <w:rPr>
                <w:sz w:val="16"/>
              </w:rPr>
            </w:pPr>
            <w:r w:rsidRPr="00DC667F">
              <w:rPr>
                <w:sz w:val="16"/>
              </w:rPr>
              <w:t>While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ult_4.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nested if condition statements, an if condition statement is nested inside the scope of an if condition statement</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print_1.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print statement with an integer value</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print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print statement with an identifier that has been assigned an integer</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print_3.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print statement with a mathematical expression using two integer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print_4.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print statement with a mathematical expression with addition and multiplication</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while_1.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simple while statement where a variable is incremented by one for each iteration</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p w:rsidR="003D73D2" w:rsidRPr="00DC667F" w:rsidRDefault="003D73D2" w:rsidP="00DC667F">
            <w:pPr>
              <w:pStyle w:val="NoSpacing"/>
              <w:rPr>
                <w:sz w:val="16"/>
              </w:rPr>
            </w:pPr>
            <w:r w:rsidRPr="00DC667F">
              <w:rPr>
                <w:sz w:val="16"/>
              </w:rPr>
              <w:t>While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while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nested while statement a while statement is nested inside the scope of a parent while statement</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p w:rsidR="003D73D2" w:rsidRPr="00DC667F" w:rsidRDefault="003D73D2" w:rsidP="00DC667F">
            <w:pPr>
              <w:pStyle w:val="NoSpacing"/>
              <w:rPr>
                <w:sz w:val="16"/>
              </w:rPr>
            </w:pPr>
            <w:r w:rsidRPr="00DC667F">
              <w:rPr>
                <w:sz w:val="16"/>
              </w:rPr>
              <w:t>WhileStatement</w:t>
            </w:r>
          </w:p>
        </w:tc>
        <w:tc>
          <w:tcPr>
            <w:tcW w:w="0" w:type="auto"/>
            <w:tcMar>
              <w:top w:w="100" w:type="dxa"/>
              <w:left w:w="100" w:type="dxa"/>
              <w:bottom w:w="100" w:type="dxa"/>
              <w:right w:w="100" w:type="dxa"/>
            </w:tcMar>
          </w:tcPr>
          <w:p w:rsidR="003D73D2" w:rsidRDefault="003D73D2" w:rsidP="00DC667F">
            <w:pPr>
              <w:pStyle w:val="NoSpacing"/>
            </w:pPr>
            <w:r>
              <w:t>Yes (3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factorial.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A generalized test that combines and tests many of the grammars. Involves defining a factorial function that computes the factorial iteratively using a while statement</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rgLis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DefStatement</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ExpressionList</w:t>
            </w:r>
          </w:p>
          <w:p w:rsidR="003D73D2" w:rsidRPr="00DC667F" w:rsidRDefault="003D73D2" w:rsidP="00DC667F">
            <w:pPr>
              <w:pStyle w:val="NoSpacing"/>
              <w:rPr>
                <w:sz w:val="16"/>
              </w:rPr>
            </w:pPr>
            <w:r w:rsidRPr="00DC667F">
              <w:rPr>
                <w:sz w:val="16"/>
              </w:rPr>
              <w:t>FunctionCall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Args</w:t>
            </w:r>
          </w:p>
          <w:p w:rsidR="003D73D2" w:rsidRPr="00DC667F" w:rsidRDefault="003D73D2" w:rsidP="00DC667F">
            <w:pPr>
              <w:pStyle w:val="NoSpacing"/>
              <w:rPr>
                <w:sz w:val="16"/>
              </w:rPr>
            </w:pPr>
            <w:r w:rsidRPr="00DC667F">
              <w:rPr>
                <w:sz w:val="16"/>
              </w:rPr>
              <w:t>MoreExpressions</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ReturnStatement</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p w:rsidR="003D73D2" w:rsidRPr="00DC667F" w:rsidRDefault="003D73D2" w:rsidP="00DC667F">
            <w:pPr>
              <w:pStyle w:val="NoSpacing"/>
              <w:rPr>
                <w:sz w:val="16"/>
              </w:rPr>
            </w:pPr>
            <w:r w:rsidRPr="00DC667F">
              <w:rPr>
                <w:sz w:val="16"/>
              </w:rPr>
              <w:t>WhileStatement</w:t>
            </w:r>
          </w:p>
        </w:tc>
        <w:tc>
          <w:tcPr>
            <w:tcW w:w="0" w:type="auto"/>
            <w:tcMar>
              <w:top w:w="100" w:type="dxa"/>
              <w:left w:w="100" w:type="dxa"/>
              <w:bottom w:w="100" w:type="dxa"/>
              <w:right w:w="100" w:type="dxa"/>
            </w:tcMar>
          </w:tcPr>
          <w:p w:rsidR="003D73D2" w:rsidRDefault="003D73D2" w:rsidP="00DC667F">
            <w:pPr>
              <w:pStyle w:val="NoSpacing"/>
            </w:pPr>
            <w:r>
              <w:t>Yes (3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multtab.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A complex test that tests multiple levels of indentation to verify that mutl-tab source files are correctly parsed. It involves almost all of the statements, nested if condition statements, print statements, and while statement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ExpressionList</w:t>
            </w:r>
          </w:p>
          <w:p w:rsidR="003D73D2" w:rsidRPr="00DC667F" w:rsidRDefault="003D73D2" w:rsidP="00DC667F">
            <w:pPr>
              <w:pStyle w:val="NoSpacing"/>
              <w:rPr>
                <w:sz w:val="16"/>
              </w:rPr>
            </w:pPr>
            <w:r w:rsidRPr="00DC667F">
              <w:rPr>
                <w:sz w:val="16"/>
              </w:rPr>
              <w:t>FunctionCallStatement</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Expressions</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intStatement</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p w:rsidR="003D73D2" w:rsidRPr="00DC667F" w:rsidRDefault="003D73D2" w:rsidP="00DC667F">
            <w:pPr>
              <w:pStyle w:val="NoSpacing"/>
              <w:rPr>
                <w:sz w:val="16"/>
              </w:rPr>
            </w:pPr>
            <w:r w:rsidRPr="00DC667F">
              <w:rPr>
                <w:sz w:val="16"/>
              </w:rPr>
              <w:t>WhileStatement</w:t>
            </w:r>
          </w:p>
        </w:tc>
        <w:tc>
          <w:tcPr>
            <w:tcW w:w="0" w:type="auto"/>
            <w:tcMar>
              <w:top w:w="100" w:type="dxa"/>
              <w:left w:w="100" w:type="dxa"/>
              <w:bottom w:w="100" w:type="dxa"/>
              <w:right w:w="100" w:type="dxa"/>
            </w:tcMar>
          </w:tcPr>
          <w:p w:rsidR="003D73D2" w:rsidRDefault="003D73D2" w:rsidP="00DC667F">
            <w:pPr>
              <w:pStyle w:val="NoSpacing"/>
            </w:pPr>
            <w:r>
              <w:t>Yes (4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comparison_1.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lt; and &gt; comparison operators with multiple if condition statement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comparison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lt;= and &gt;= comparison operators with multiple if condition statement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comparison_3.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 comparison operator using an if condition statement</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fStatement</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Copy</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ath_1.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mathematical addition expression</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math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combination of the mathematical addition and subtraction expression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ath_3.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mathematical multiplication expression</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ath_4.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the mathematical division expression</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math_5.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combination of the mathematical multiplication and division expressions</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No</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lastRenderedPageBreak/>
              <w:t>func_1.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simple function definition statement, the function returns an integer</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rgLis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DefStatement</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ReturnStatement</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func_2.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simple function definition statement with one argument, the function returns the argument provided</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rgLis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DefStatement</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Args</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ReturnStatement</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r w:rsidR="003D73D2" w:rsidTr="003D73D2">
        <w:trPr>
          <w:cantSplit/>
        </w:trPr>
        <w:tc>
          <w:tcPr>
            <w:tcW w:w="0" w:type="auto"/>
            <w:tcMar>
              <w:top w:w="100" w:type="dxa"/>
              <w:left w:w="100" w:type="dxa"/>
              <w:bottom w:w="100" w:type="dxa"/>
              <w:right w:w="100" w:type="dxa"/>
            </w:tcMar>
          </w:tcPr>
          <w:p w:rsidR="003D73D2" w:rsidRDefault="003D73D2" w:rsidP="00DC667F">
            <w:pPr>
              <w:pStyle w:val="NoSpacing"/>
            </w:pPr>
            <w:r>
              <w:t>func_3.mim</w:t>
            </w:r>
          </w:p>
        </w:tc>
        <w:tc>
          <w:tcPr>
            <w:tcW w:w="0" w:type="auto"/>
          </w:tcPr>
          <w:p w:rsidR="003D73D2" w:rsidRDefault="003D73D2" w:rsidP="00DC667F">
            <w:pPr>
              <w:pStyle w:val="NoSpacing"/>
            </w:pPr>
          </w:p>
        </w:tc>
        <w:tc>
          <w:tcPr>
            <w:tcW w:w="0" w:type="auto"/>
            <w:tcMar>
              <w:top w:w="100" w:type="dxa"/>
              <w:left w:w="100" w:type="dxa"/>
              <w:bottom w:w="100" w:type="dxa"/>
              <w:right w:w="100" w:type="dxa"/>
            </w:tcMar>
          </w:tcPr>
          <w:p w:rsidR="003D73D2" w:rsidRDefault="003D73D2" w:rsidP="00DC667F">
            <w:pPr>
              <w:pStyle w:val="NoSpacing"/>
            </w:pPr>
            <w:r>
              <w:t>Tests a function definition statement with more arguments, the function calculates the sum of the arguments and returns the value</w:t>
            </w:r>
          </w:p>
        </w:tc>
        <w:tc>
          <w:tcPr>
            <w:tcW w:w="0" w:type="auto"/>
            <w:tcMar>
              <w:top w:w="100" w:type="dxa"/>
              <w:left w:w="100" w:type="dxa"/>
              <w:bottom w:w="100" w:type="dxa"/>
              <w:right w:w="100" w:type="dxa"/>
            </w:tcMar>
          </w:tcPr>
          <w:p w:rsidR="003D73D2" w:rsidRPr="00DC667F" w:rsidRDefault="003D73D2" w:rsidP="00DC667F">
            <w:pPr>
              <w:pStyle w:val="NoSpacing"/>
              <w:rPr>
                <w:sz w:val="16"/>
              </w:rPr>
            </w:pPr>
            <w:r w:rsidRPr="00DC667F">
              <w:rPr>
                <w:sz w:val="16"/>
              </w:rPr>
              <w:t>AdditionFactor</w:t>
            </w:r>
          </w:p>
          <w:p w:rsidR="003D73D2" w:rsidRPr="00DC667F" w:rsidRDefault="003D73D2" w:rsidP="00DC667F">
            <w:pPr>
              <w:pStyle w:val="NoSpacing"/>
              <w:rPr>
                <w:sz w:val="16"/>
              </w:rPr>
            </w:pPr>
            <w:r w:rsidRPr="00DC667F">
              <w:rPr>
                <w:sz w:val="16"/>
              </w:rPr>
              <w:t>AdditionalExpression</w:t>
            </w:r>
          </w:p>
          <w:p w:rsidR="003D73D2" w:rsidRPr="00DC667F" w:rsidRDefault="003D73D2" w:rsidP="00DC667F">
            <w:pPr>
              <w:pStyle w:val="NoSpacing"/>
              <w:rPr>
                <w:sz w:val="16"/>
              </w:rPr>
            </w:pPr>
            <w:r w:rsidRPr="00DC667F">
              <w:rPr>
                <w:sz w:val="16"/>
              </w:rPr>
              <w:t>AnotherStatement</w:t>
            </w:r>
          </w:p>
          <w:p w:rsidR="003D73D2" w:rsidRPr="00DC667F" w:rsidRDefault="003D73D2" w:rsidP="00DC667F">
            <w:pPr>
              <w:pStyle w:val="NoSpacing"/>
              <w:rPr>
                <w:sz w:val="16"/>
              </w:rPr>
            </w:pPr>
            <w:r w:rsidRPr="00DC667F">
              <w:rPr>
                <w:sz w:val="16"/>
              </w:rPr>
              <w:t>ArgList</w:t>
            </w:r>
          </w:p>
          <w:p w:rsidR="003D73D2" w:rsidRPr="00DC667F" w:rsidRDefault="003D73D2" w:rsidP="00DC667F">
            <w:pPr>
              <w:pStyle w:val="NoSpacing"/>
              <w:rPr>
                <w:sz w:val="16"/>
              </w:rPr>
            </w:pPr>
            <w:r w:rsidRPr="00DC667F">
              <w:rPr>
                <w:sz w:val="16"/>
              </w:rPr>
              <w:t>AssignmentStatement</w:t>
            </w:r>
          </w:p>
          <w:p w:rsidR="003D73D2" w:rsidRPr="00DC667F" w:rsidRDefault="003D73D2" w:rsidP="00DC667F">
            <w:pPr>
              <w:pStyle w:val="NoSpacing"/>
              <w:rPr>
                <w:sz w:val="16"/>
              </w:rPr>
            </w:pPr>
            <w:r w:rsidRPr="00DC667F">
              <w:rPr>
                <w:sz w:val="16"/>
              </w:rPr>
              <w:t>CallStatement</w:t>
            </w:r>
          </w:p>
          <w:p w:rsidR="003D73D2" w:rsidRPr="00DC667F" w:rsidRDefault="003D73D2" w:rsidP="00DC667F">
            <w:pPr>
              <w:pStyle w:val="NoSpacing"/>
              <w:rPr>
                <w:sz w:val="16"/>
              </w:rPr>
            </w:pPr>
            <w:r w:rsidRPr="00DC667F">
              <w:rPr>
                <w:sz w:val="16"/>
              </w:rPr>
              <w:t>Comparison</w:t>
            </w:r>
          </w:p>
          <w:p w:rsidR="003D73D2" w:rsidRPr="00DC667F" w:rsidRDefault="003D73D2" w:rsidP="00DC667F">
            <w:pPr>
              <w:pStyle w:val="NoSpacing"/>
              <w:rPr>
                <w:sz w:val="16"/>
              </w:rPr>
            </w:pPr>
            <w:r w:rsidRPr="00DC667F">
              <w:rPr>
                <w:sz w:val="16"/>
              </w:rPr>
              <w:t>DefStatement</w:t>
            </w:r>
          </w:p>
          <w:p w:rsidR="003D73D2" w:rsidRPr="00DC667F" w:rsidRDefault="003D73D2" w:rsidP="00DC667F">
            <w:pPr>
              <w:pStyle w:val="NoSpacing"/>
              <w:rPr>
                <w:sz w:val="16"/>
              </w:rPr>
            </w:pPr>
            <w:r w:rsidRPr="00DC667F">
              <w:rPr>
                <w:sz w:val="16"/>
              </w:rPr>
              <w:t>ElementAccess</w:t>
            </w:r>
          </w:p>
          <w:p w:rsidR="003D73D2" w:rsidRPr="00DC667F" w:rsidRDefault="003D73D2" w:rsidP="00DC667F">
            <w:pPr>
              <w:pStyle w:val="NoSpacing"/>
              <w:rPr>
                <w:sz w:val="16"/>
              </w:rPr>
            </w:pPr>
            <w:r w:rsidRPr="00DC667F">
              <w:rPr>
                <w:sz w:val="16"/>
              </w:rPr>
              <w:t>ElementExpression</w:t>
            </w:r>
          </w:p>
          <w:p w:rsidR="003D73D2" w:rsidRPr="00DC667F" w:rsidRDefault="003D73D2" w:rsidP="00DC667F">
            <w:pPr>
              <w:pStyle w:val="NoSpacing"/>
              <w:rPr>
                <w:sz w:val="16"/>
              </w:rPr>
            </w:pPr>
            <w:r w:rsidRPr="00DC667F">
              <w:rPr>
                <w:sz w:val="16"/>
              </w:rPr>
              <w:t>Expression</w:t>
            </w:r>
          </w:p>
          <w:p w:rsidR="003D73D2" w:rsidRPr="00DC667F" w:rsidRDefault="003D73D2" w:rsidP="00DC667F">
            <w:pPr>
              <w:pStyle w:val="NoSpacing"/>
              <w:rPr>
                <w:sz w:val="16"/>
              </w:rPr>
            </w:pPr>
            <w:r w:rsidRPr="00DC667F">
              <w:rPr>
                <w:sz w:val="16"/>
              </w:rPr>
              <w:t>Indent</w:t>
            </w:r>
          </w:p>
          <w:p w:rsidR="003D73D2" w:rsidRPr="00DC667F" w:rsidRDefault="003D73D2" w:rsidP="00DC667F">
            <w:pPr>
              <w:pStyle w:val="NoSpacing"/>
              <w:rPr>
                <w:sz w:val="16"/>
              </w:rPr>
            </w:pPr>
            <w:r w:rsidRPr="00DC667F">
              <w:rPr>
                <w:sz w:val="16"/>
              </w:rPr>
              <w:t>IndentEnter</w:t>
            </w:r>
          </w:p>
          <w:p w:rsidR="003D73D2" w:rsidRPr="00DC667F" w:rsidRDefault="003D73D2" w:rsidP="00DC667F">
            <w:pPr>
              <w:pStyle w:val="NoSpacing"/>
              <w:rPr>
                <w:sz w:val="16"/>
              </w:rPr>
            </w:pPr>
            <w:r w:rsidRPr="00DC667F">
              <w:rPr>
                <w:sz w:val="16"/>
              </w:rPr>
              <w:t>MoreArgs</w:t>
            </w:r>
          </w:p>
          <w:p w:rsidR="003D73D2" w:rsidRPr="00DC667F" w:rsidRDefault="003D73D2" w:rsidP="00DC667F">
            <w:pPr>
              <w:pStyle w:val="NoSpacing"/>
              <w:rPr>
                <w:sz w:val="16"/>
              </w:rPr>
            </w:pPr>
            <w:r w:rsidRPr="00DC667F">
              <w:rPr>
                <w:sz w:val="16"/>
              </w:rPr>
              <w:t>MoreStatements</w:t>
            </w:r>
          </w:p>
          <w:p w:rsidR="003D73D2" w:rsidRPr="00DC667F" w:rsidRDefault="003D73D2" w:rsidP="00DC667F">
            <w:pPr>
              <w:pStyle w:val="NoSpacing"/>
              <w:rPr>
                <w:sz w:val="16"/>
              </w:rPr>
            </w:pPr>
            <w:r w:rsidRPr="00DC667F">
              <w:rPr>
                <w:sz w:val="16"/>
              </w:rPr>
              <w:t>MultiplicationExpression</w:t>
            </w:r>
          </w:p>
          <w:p w:rsidR="003D73D2" w:rsidRPr="00DC667F" w:rsidRDefault="003D73D2" w:rsidP="00DC667F">
            <w:pPr>
              <w:pStyle w:val="NoSpacing"/>
              <w:rPr>
                <w:sz w:val="16"/>
              </w:rPr>
            </w:pPr>
            <w:r w:rsidRPr="00DC667F">
              <w:rPr>
                <w:sz w:val="16"/>
              </w:rPr>
              <w:t>MultiplicationFactor</w:t>
            </w:r>
          </w:p>
          <w:p w:rsidR="003D73D2" w:rsidRPr="00DC667F" w:rsidRDefault="003D73D2" w:rsidP="00DC667F">
            <w:pPr>
              <w:pStyle w:val="NoSpacing"/>
              <w:rPr>
                <w:sz w:val="16"/>
              </w:rPr>
            </w:pPr>
            <w:r w:rsidRPr="00DC667F">
              <w:rPr>
                <w:sz w:val="16"/>
              </w:rPr>
              <w:t>PrimitiveExpression</w:t>
            </w:r>
          </w:p>
          <w:p w:rsidR="003D73D2" w:rsidRPr="00DC667F" w:rsidRDefault="003D73D2" w:rsidP="00DC667F">
            <w:pPr>
              <w:pStyle w:val="NoSpacing"/>
              <w:rPr>
                <w:sz w:val="16"/>
              </w:rPr>
            </w:pPr>
            <w:r w:rsidRPr="00DC667F">
              <w:rPr>
                <w:sz w:val="16"/>
              </w:rPr>
              <w:t>Program</w:t>
            </w:r>
          </w:p>
          <w:p w:rsidR="003D73D2" w:rsidRPr="00DC667F" w:rsidRDefault="003D73D2" w:rsidP="00DC667F">
            <w:pPr>
              <w:pStyle w:val="NoSpacing"/>
              <w:rPr>
                <w:sz w:val="16"/>
              </w:rPr>
            </w:pPr>
            <w:r w:rsidRPr="00DC667F">
              <w:rPr>
                <w:sz w:val="16"/>
              </w:rPr>
              <w:t>ReturnStatement</w:t>
            </w:r>
          </w:p>
          <w:p w:rsidR="003D73D2" w:rsidRPr="00DC667F" w:rsidRDefault="003D73D2" w:rsidP="00DC667F">
            <w:pPr>
              <w:pStyle w:val="NoSpacing"/>
              <w:rPr>
                <w:sz w:val="16"/>
              </w:rPr>
            </w:pPr>
            <w:r w:rsidRPr="00DC667F">
              <w:rPr>
                <w:sz w:val="16"/>
              </w:rPr>
              <w:t>Sequence</w:t>
            </w:r>
          </w:p>
          <w:p w:rsidR="003D73D2" w:rsidRPr="00DC667F" w:rsidRDefault="003D73D2" w:rsidP="00DC667F">
            <w:pPr>
              <w:pStyle w:val="NoSpacing"/>
              <w:rPr>
                <w:sz w:val="16"/>
              </w:rPr>
            </w:pPr>
            <w:r w:rsidRPr="00DC667F">
              <w:rPr>
                <w:sz w:val="16"/>
              </w:rPr>
              <w:t>Statement</w:t>
            </w:r>
          </w:p>
        </w:tc>
        <w:tc>
          <w:tcPr>
            <w:tcW w:w="0" w:type="auto"/>
            <w:tcMar>
              <w:top w:w="100" w:type="dxa"/>
              <w:left w:w="100" w:type="dxa"/>
              <w:bottom w:w="100" w:type="dxa"/>
              <w:right w:w="100" w:type="dxa"/>
            </w:tcMar>
          </w:tcPr>
          <w:p w:rsidR="003D73D2" w:rsidRDefault="003D73D2" w:rsidP="00DC667F">
            <w:pPr>
              <w:pStyle w:val="NoSpacing"/>
            </w:pPr>
            <w:r>
              <w:t>Yes (2 levels)</w:t>
            </w:r>
          </w:p>
        </w:tc>
        <w:tc>
          <w:tcPr>
            <w:tcW w:w="0" w:type="auto"/>
          </w:tcPr>
          <w:p w:rsidR="003D73D2" w:rsidRDefault="003D73D2" w:rsidP="00DC667F">
            <w:pPr>
              <w:pStyle w:val="NoSpacing"/>
            </w:pPr>
          </w:p>
        </w:tc>
      </w:tr>
    </w:tbl>
    <w:p w:rsidR="00B16777" w:rsidRPr="003C5375" w:rsidRDefault="00B16777" w:rsidP="000253CD">
      <w:pPr>
        <w:rPr>
          <w:b/>
          <w:bCs/>
        </w:rPr>
      </w:pPr>
    </w:p>
    <w:sectPr w:rsidR="00B16777" w:rsidRPr="003C537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777"/>
    <w:rsid w:val="000253CD"/>
    <w:rsid w:val="001177C2"/>
    <w:rsid w:val="00153B41"/>
    <w:rsid w:val="0017315C"/>
    <w:rsid w:val="001842E4"/>
    <w:rsid w:val="00196ADD"/>
    <w:rsid w:val="002C73D6"/>
    <w:rsid w:val="003C5375"/>
    <w:rsid w:val="003D59F8"/>
    <w:rsid w:val="003D73D2"/>
    <w:rsid w:val="004B1D34"/>
    <w:rsid w:val="0052786C"/>
    <w:rsid w:val="00644B58"/>
    <w:rsid w:val="0069275D"/>
    <w:rsid w:val="006B540D"/>
    <w:rsid w:val="006C3BCE"/>
    <w:rsid w:val="00724743"/>
    <w:rsid w:val="00A13684"/>
    <w:rsid w:val="00AB3310"/>
    <w:rsid w:val="00B16777"/>
    <w:rsid w:val="00C65222"/>
    <w:rsid w:val="00DC667F"/>
    <w:rsid w:val="00E611F6"/>
    <w:rsid w:val="00ED2485"/>
    <w:rsid w:val="00F5332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167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167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677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59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677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167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1677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D59F8"/>
    <w:rPr>
      <w:rFonts w:asciiTheme="majorHAnsi" w:eastAsiaTheme="majorEastAsia" w:hAnsiTheme="majorHAnsi" w:cstheme="majorBidi"/>
      <w:b/>
      <w:bCs/>
      <w:i/>
      <w:iCs/>
      <w:color w:val="4F81BD" w:themeColor="accent1"/>
    </w:rPr>
  </w:style>
  <w:style w:type="paragraph" w:styleId="Subtitle">
    <w:name w:val="Subtitle"/>
    <w:basedOn w:val="Normal"/>
    <w:next w:val="Normal"/>
    <w:link w:val="SubtitleChar"/>
    <w:uiPriority w:val="11"/>
    <w:qFormat/>
    <w:rsid w:val="00ED24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D2485"/>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ED248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2485"/>
    <w:rPr>
      <w:rFonts w:asciiTheme="majorHAnsi" w:eastAsiaTheme="majorEastAsia" w:hAnsiTheme="majorHAnsi" w:cstheme="majorBidi"/>
      <w:color w:val="17365D" w:themeColor="text2" w:themeShade="BF"/>
      <w:spacing w:val="5"/>
      <w:kern w:val="28"/>
      <w:sz w:val="52"/>
      <w:szCs w:val="52"/>
    </w:rPr>
  </w:style>
  <w:style w:type="character" w:styleId="Emphasis">
    <w:name w:val="Emphasis"/>
    <w:basedOn w:val="DefaultParagraphFont"/>
    <w:uiPriority w:val="20"/>
    <w:qFormat/>
    <w:rsid w:val="003C5375"/>
    <w:rPr>
      <w:i/>
      <w:iCs/>
    </w:rPr>
  </w:style>
  <w:style w:type="character" w:styleId="Strong">
    <w:name w:val="Strong"/>
    <w:basedOn w:val="DefaultParagraphFont"/>
    <w:uiPriority w:val="22"/>
    <w:qFormat/>
    <w:rsid w:val="003C5375"/>
    <w:rPr>
      <w:b/>
      <w:bCs/>
    </w:rPr>
  </w:style>
  <w:style w:type="table" w:styleId="TableGrid">
    <w:name w:val="Table Grid"/>
    <w:basedOn w:val="TableNormal"/>
    <w:uiPriority w:val="59"/>
    <w:rsid w:val="00C652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F53327"/>
    <w:pPr>
      <w:outlineLvl w:val="9"/>
    </w:pPr>
    <w:rPr>
      <w:lang w:val="en-US" w:eastAsia="ja-JP"/>
    </w:rPr>
  </w:style>
  <w:style w:type="paragraph" w:styleId="TOC1">
    <w:name w:val="toc 1"/>
    <w:basedOn w:val="Normal"/>
    <w:next w:val="Normal"/>
    <w:autoRedefine/>
    <w:uiPriority w:val="39"/>
    <w:unhideWhenUsed/>
    <w:rsid w:val="00F53327"/>
    <w:pPr>
      <w:spacing w:after="100"/>
    </w:pPr>
  </w:style>
  <w:style w:type="paragraph" w:styleId="TOC2">
    <w:name w:val="toc 2"/>
    <w:basedOn w:val="Normal"/>
    <w:next w:val="Normal"/>
    <w:autoRedefine/>
    <w:uiPriority w:val="39"/>
    <w:unhideWhenUsed/>
    <w:rsid w:val="00F53327"/>
    <w:pPr>
      <w:spacing w:after="100"/>
      <w:ind w:left="220"/>
    </w:pPr>
  </w:style>
  <w:style w:type="paragraph" w:styleId="TOC3">
    <w:name w:val="toc 3"/>
    <w:basedOn w:val="Normal"/>
    <w:next w:val="Normal"/>
    <w:autoRedefine/>
    <w:uiPriority w:val="39"/>
    <w:unhideWhenUsed/>
    <w:rsid w:val="00F53327"/>
    <w:pPr>
      <w:spacing w:after="100"/>
      <w:ind w:left="440"/>
    </w:pPr>
  </w:style>
  <w:style w:type="character" w:styleId="Hyperlink">
    <w:name w:val="Hyperlink"/>
    <w:basedOn w:val="DefaultParagraphFont"/>
    <w:uiPriority w:val="99"/>
    <w:unhideWhenUsed/>
    <w:rsid w:val="00F53327"/>
    <w:rPr>
      <w:color w:val="0000FF" w:themeColor="hyperlink"/>
      <w:u w:val="single"/>
    </w:rPr>
  </w:style>
  <w:style w:type="paragraph" w:styleId="BalloonText">
    <w:name w:val="Balloon Text"/>
    <w:basedOn w:val="Normal"/>
    <w:link w:val="BalloonTextChar"/>
    <w:uiPriority w:val="99"/>
    <w:semiHidden/>
    <w:unhideWhenUsed/>
    <w:rsid w:val="00F533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3327"/>
    <w:rPr>
      <w:rFonts w:ascii="Tahoma" w:hAnsi="Tahoma" w:cs="Tahoma"/>
      <w:sz w:val="16"/>
      <w:szCs w:val="16"/>
    </w:rPr>
  </w:style>
  <w:style w:type="paragraph" w:styleId="NoSpacing">
    <w:name w:val="No Spacing"/>
    <w:uiPriority w:val="1"/>
    <w:qFormat/>
    <w:rsid w:val="00DC667F"/>
    <w:pPr>
      <w:spacing w:after="0" w:line="240" w:lineRule="auto"/>
    </w:pPr>
  </w:style>
  <w:style w:type="paragraph" w:styleId="Caption">
    <w:name w:val="caption"/>
    <w:basedOn w:val="Normal"/>
    <w:next w:val="Normal"/>
    <w:uiPriority w:val="35"/>
    <w:unhideWhenUsed/>
    <w:qFormat/>
    <w:rsid w:val="002C73D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6C5E706-E62E-40C1-A231-56391D649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282</Words>
  <Characters>1300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UOIT</Company>
  <LinksUpToDate>false</LinksUpToDate>
  <CharactersWithSpaces>15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bilef</dc:creator>
  <cp:lastModifiedBy>mobilef</cp:lastModifiedBy>
  <cp:revision>2</cp:revision>
  <dcterms:created xsi:type="dcterms:W3CDTF">2013-03-30T19:35:00Z</dcterms:created>
  <dcterms:modified xsi:type="dcterms:W3CDTF">2013-03-30T19:35:00Z</dcterms:modified>
</cp:coreProperties>
</file>